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84" r:id="rId2"/>
  </p:sldMasterIdLst>
  <p:notesMasterIdLst>
    <p:notesMasterId r:id="rId18"/>
  </p:notesMasterIdLst>
  <p:sldIdLst>
    <p:sldId id="2630" r:id="rId3"/>
    <p:sldId id="2617" r:id="rId4"/>
    <p:sldId id="2631" r:id="rId5"/>
    <p:sldId id="2637" r:id="rId6"/>
    <p:sldId id="2643" r:id="rId7"/>
    <p:sldId id="2638" r:id="rId8"/>
    <p:sldId id="2644" r:id="rId9"/>
    <p:sldId id="2645" r:id="rId10"/>
    <p:sldId id="2646" r:id="rId11"/>
    <p:sldId id="2647" r:id="rId12"/>
    <p:sldId id="2648" r:id="rId13"/>
    <p:sldId id="2649" r:id="rId14"/>
    <p:sldId id="2650" r:id="rId15"/>
    <p:sldId id="2651" r:id="rId16"/>
    <p:sldId id="2642" r:id="rId17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64">
          <p15:clr>
            <a:srgbClr val="A4A3A4"/>
          </p15:clr>
        </p15:guide>
        <p15:guide id="2" pos="764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C92C0"/>
    <a:srgbClr val="48A2A0"/>
    <a:srgbClr val="436B9B"/>
    <a:srgbClr val="FF6F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4" autoAdjust="0"/>
    <p:restoredTop sz="94660"/>
  </p:normalViewPr>
  <p:slideViewPr>
    <p:cSldViewPr snapToGrid="0">
      <p:cViewPr varScale="1">
        <p:scale>
          <a:sx n="78" d="100"/>
          <a:sy n="78" d="100"/>
        </p:scale>
        <p:origin x="850" y="58"/>
      </p:cViewPr>
      <p:guideLst>
        <p:guide orient="horz" pos="2364"/>
        <p:guide pos="764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7" d="100"/>
          <a:sy n="87" d="100"/>
        </p:scale>
        <p:origin x="3582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10804-FE04-47AA-8C0E-F2613B59AD83}" type="datetimeFigureOut">
              <a:rPr lang="zh-CN" altLang="en-US" smtClean="0"/>
              <a:t>2023/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8CBF47-3ED1-41B6-A9DB-D47E6373B2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3383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B31000-9408-426B-B873-D4C066E48AF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844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358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799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977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80186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8923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352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9423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636C6F-BA5D-4CEF-9FF4-D93BDBED10A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113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moban/" TargetMode="Externa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cove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640112-A42B-9319-405B-CB39C383E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95498742"/>
      </p:ext>
    </p:extLst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74E724-ECEF-4EE4-FB9C-9638B30316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6A2CCC3-6DCF-8235-1301-36683266F2DA}"/>
              </a:ext>
            </a:extLst>
          </p:cNvPr>
          <p:cNvSpPr txBox="1"/>
          <p:nvPr userDrawn="1"/>
        </p:nvSpPr>
        <p:spPr>
          <a:xfrm>
            <a:off x="615933" y="6374445"/>
            <a:ext cx="1800200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PPT</a:t>
            </a:r>
            <a:r>
              <a:rPr lang="zh-CN" altLang="en-US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模板</a:t>
            </a:r>
            <a:r>
              <a:rPr lang="zh-CN" altLang="en-US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1ppt.com/moban/</a:t>
            </a:r>
            <a:r>
              <a:rPr lang="zh-CN" altLang="en-US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8853016"/>
      </p:ext>
    </p:extLst>
  </p:cSld>
  <p:clrMapOvr>
    <a:masterClrMapping/>
  </p:clrMapOvr>
  <p:transition spd="slow">
    <p:cover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07A14E-F112-5C93-6BDA-3431B55113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11292456"/>
      </p:ext>
    </p:extLst>
  </p:cSld>
  <p:clrMapOvr>
    <a:masterClrMapping/>
  </p:clrMapOvr>
  <p:transition spd="slow">
    <p:cover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C6287D-2186-820E-08C3-A69B8C8B4B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18959114"/>
      </p:ext>
    </p:extLst>
  </p:cSld>
  <p:clrMapOvr>
    <a:masterClrMapping/>
  </p:clrMapOvr>
  <p:transition spd="slow">
    <p:cover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/>
              <a:t>2023/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735582"/>
      </p:ext>
    </p:extLst>
  </p:cSld>
  <p:clrMapOvr>
    <a:masterClrMapping/>
  </p:clrMapOvr>
  <p:transition spd="slow">
    <p:cover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/>
              <a:t>2023/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19476"/>
      </p:ext>
    </p:extLst>
  </p:cSld>
  <p:clrMapOvr>
    <a:masterClrMapping/>
  </p:clrMapOvr>
  <p:transition spd="slow">
    <p:cover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73286106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7554881"/>
      </p:ext>
    </p:extLst>
  </p:cSld>
  <p:clrMapOvr>
    <a:masterClrMapping/>
  </p:clrMapOvr>
  <p:transition spd="slow">
    <p:cove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9731247"/>
      </p:ext>
    </p:extLst>
  </p:cSld>
  <p:clrMapOvr>
    <a:masterClrMapping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ABF3F8-2A15-E886-BB36-ED2BEA134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25713628"/>
      </p:ext>
    </p:extLst>
  </p:cSld>
  <p:clrMapOvr>
    <a:masterClrMapping/>
  </p:clrMapOvr>
  <p:transition spd="slow">
    <p:cov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566D18-B7A1-1848-A27D-1A50A6415F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98359890"/>
      </p:ext>
    </p:extLst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B11A6E-0265-7FB6-6ECF-A8780CCBFE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6738231"/>
      </p:ext>
    </p:extLst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5F2152-79A8-76EC-0E1F-2033B7964B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15455078"/>
      </p:ext>
    </p:extLst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20F18B-72DC-082A-E4C5-3AC92E5DA1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31920082"/>
      </p:ext>
    </p:extLst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028CAF-3E5C-E202-3AEB-AC6B848132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73198691"/>
      </p:ext>
    </p:extLst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60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</p:sldLayoutIdLst>
  <p:transition spd="slow">
    <p:cover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08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</p:sldLayoutIdLst>
  <p:transition spd="slow">
    <p:cover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E902D85F-A3BF-4E02-934B-A5902CED6E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450EC31-49D3-4C8B-8FDF-3DD0C4A30EA7}"/>
              </a:ext>
            </a:extLst>
          </p:cNvPr>
          <p:cNvGrpSpPr/>
          <p:nvPr/>
        </p:nvGrpSpPr>
        <p:grpSpPr>
          <a:xfrm rot="10800000">
            <a:off x="-885900" y="3867109"/>
            <a:ext cx="3185286" cy="3512032"/>
            <a:chOff x="9664473" y="816338"/>
            <a:chExt cx="3185286" cy="3512032"/>
          </a:xfrm>
        </p:grpSpPr>
        <p:sp>
          <p:nvSpPr>
            <p:cNvPr id="28" name="íṧḻiḋe">
              <a:extLst>
                <a:ext uri="{FF2B5EF4-FFF2-40B4-BE49-F238E27FC236}">
                  <a16:creationId xmlns:a16="http://schemas.microsoft.com/office/drawing/2014/main" id="{1EB686C4-89DE-4FF9-900B-EAF356B1FF5A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29" name="íş1íḍè">
              <a:extLst>
                <a:ext uri="{FF2B5EF4-FFF2-40B4-BE49-F238E27FC236}">
                  <a16:creationId xmlns:a16="http://schemas.microsoft.com/office/drawing/2014/main" id="{540F4C9A-3B9E-4ABB-B254-2C6BE2FD027C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C6274BB-68D2-44F0-B6A5-65D7A8431236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26" name="íSliḑè">
              <a:extLst>
                <a:ext uri="{FF2B5EF4-FFF2-40B4-BE49-F238E27FC236}">
                  <a16:creationId xmlns:a16="http://schemas.microsoft.com/office/drawing/2014/main" id="{3480ACD2-8A8A-4482-9407-7C85B8389120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27" name="íš1ïḋe">
              <a:extLst>
                <a:ext uri="{FF2B5EF4-FFF2-40B4-BE49-F238E27FC236}">
                  <a16:creationId xmlns:a16="http://schemas.microsoft.com/office/drawing/2014/main" id="{C6B3AB5A-2C6D-459A-9992-67A9D3FBCFAD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30" name="iṡḻiďè"/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5" name="íṧļîḍè">
            <a:extLst>
              <a:ext uri="{FF2B5EF4-FFF2-40B4-BE49-F238E27FC236}">
                <a16:creationId xmlns:a16="http://schemas.microsoft.com/office/drawing/2014/main" id="{9CCCCE32-2390-4C4A-9C09-6286114EB971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4270374" y="4103083"/>
            <a:ext cx="3651251" cy="593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 algn="r"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答辩人：秦豪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  <a:p>
            <a:pPr marL="0" indent="0" algn="r">
              <a:buNone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时间：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2023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年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2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月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18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日</a:t>
            </a:r>
            <a:endParaRPr lang="en-US" altLang="en-US" sz="1400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íşḷiḍé">
            <a:extLst>
              <a:ext uri="{FF2B5EF4-FFF2-40B4-BE49-F238E27FC236}">
                <a16:creationId xmlns:a16="http://schemas.microsoft.com/office/drawing/2014/main" id="{EF9B3A90-C516-48FB-BEED-6CCFC7D2D9C4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iṡḷîďê">
            <a:extLst>
              <a:ext uri="{FF2B5EF4-FFF2-40B4-BE49-F238E27FC236}">
                <a16:creationId xmlns:a16="http://schemas.microsoft.com/office/drawing/2014/main" id="{B2F177F4-EE47-4F5C-9C3F-74903C1EE4EC}"/>
              </a:ext>
            </a:extLst>
          </p:cNvPr>
          <p:cNvSpPr txBox="1">
            <a:spLocks/>
          </p:cNvSpPr>
          <p:nvPr/>
        </p:nvSpPr>
        <p:spPr>
          <a:xfrm>
            <a:off x="4159044" y="2247636"/>
            <a:ext cx="3975379" cy="711220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l" defTabSz="914354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sz="3600" b="0" dirty="0">
                <a:solidFill>
                  <a:srgbClr val="48A2A0"/>
                </a:solidFill>
                <a:latin typeface="+mn-lt"/>
                <a:ea typeface="+mn-ea"/>
                <a:cs typeface="+mn-ea"/>
                <a:sym typeface="+mn-lt"/>
              </a:rPr>
              <a:t>数字图像处理答辩</a:t>
            </a:r>
          </a:p>
        </p:txBody>
      </p:sp>
    </p:spTree>
    <p:extLst>
      <p:ext uri="{BB962C8B-B14F-4D97-AF65-F5344CB8AC3E}">
        <p14:creationId xmlns:p14="http://schemas.microsoft.com/office/powerpoint/2010/main" val="3604227080"/>
      </p:ext>
    </p:extLst>
  </p:cSld>
  <p:clrMapOvr>
    <a:masterClrMapping/>
  </p:clrMapOvr>
  <p:transition spd="slow">
    <p:cov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详细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9DC04D5-3053-D56E-E96F-E69AFE8739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0321" y="1996016"/>
            <a:ext cx="2918553" cy="2865966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25C83E2-6A4B-3924-D68D-B380D17597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672693"/>
              </p:ext>
            </p:extLst>
          </p:nvPr>
        </p:nvGraphicFramePr>
        <p:xfrm>
          <a:off x="1529972" y="1996016"/>
          <a:ext cx="4263630" cy="286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82915" imgH="1668946" progId="Visio.Drawing.11">
                  <p:embed/>
                </p:oleObj>
              </mc:Choice>
              <mc:Fallback>
                <p:oleObj name="Visio" r:id="rId4" imgW="2482915" imgH="166894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9972" y="1996016"/>
                        <a:ext cx="4263630" cy="2865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0C96EF26-5D3E-9C31-3F9D-582AA0BBF125}"/>
              </a:ext>
            </a:extLst>
          </p:cNvPr>
          <p:cNvSpPr txBox="1"/>
          <p:nvPr/>
        </p:nvSpPr>
        <p:spPr>
          <a:xfrm>
            <a:off x="3164695" y="5250426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个功能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AD65FE8-B9E9-92EA-3A24-D48F71EADAB8}"/>
              </a:ext>
            </a:extLst>
          </p:cNvPr>
          <p:cNvSpPr txBox="1"/>
          <p:nvPr/>
        </p:nvSpPr>
        <p:spPr>
          <a:xfrm>
            <a:off x="8033124" y="5250426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个功能</a:t>
            </a:r>
          </a:p>
        </p:txBody>
      </p:sp>
    </p:spTree>
    <p:extLst>
      <p:ext uri="{BB962C8B-B14F-4D97-AF65-F5344CB8AC3E}">
        <p14:creationId xmlns:p14="http://schemas.microsoft.com/office/powerpoint/2010/main" val="258593116"/>
      </p:ext>
    </p:extLst>
  </p:cSld>
  <p:clrMapOvr>
    <a:masterClrMapping/>
  </p:clrMapOvr>
  <p:transition spd="slow">
    <p:cov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详细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71F18B7-A435-4414-F9E4-F171D0FF2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578178"/>
              </p:ext>
            </p:extLst>
          </p:nvPr>
        </p:nvGraphicFramePr>
        <p:xfrm>
          <a:off x="1468181" y="1882724"/>
          <a:ext cx="1992774" cy="270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62561" imgH="2123066" progId="Visio.Drawing.11">
                  <p:embed/>
                </p:oleObj>
              </mc:Choice>
              <mc:Fallback>
                <p:oleObj name="Visio" r:id="rId3" imgW="1562561" imgH="212306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181" y="1882724"/>
                        <a:ext cx="1992774" cy="2707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EB72933-A65D-79F4-3ABC-726EC545C5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641328"/>
              </p:ext>
            </p:extLst>
          </p:nvPr>
        </p:nvGraphicFramePr>
        <p:xfrm>
          <a:off x="4803234" y="1882725"/>
          <a:ext cx="6041432" cy="2707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08367" imgH="1885133" progId="Visio.Drawing.11">
                  <p:embed/>
                </p:oleObj>
              </mc:Choice>
              <mc:Fallback>
                <p:oleObj name="Visio" r:id="rId5" imgW="4208367" imgH="188513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234" y="1882725"/>
                        <a:ext cx="6041432" cy="2707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0045663C-66F1-3CED-59AA-4A862BB0E1F2}"/>
              </a:ext>
            </a:extLst>
          </p:cNvPr>
          <p:cNvSpPr txBox="1"/>
          <p:nvPr/>
        </p:nvSpPr>
        <p:spPr>
          <a:xfrm>
            <a:off x="2064415" y="4876800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个功能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5BBB650-2D99-B9E9-728F-F385A48AAFAE}"/>
              </a:ext>
            </a:extLst>
          </p:cNvPr>
          <p:cNvSpPr txBox="1"/>
          <p:nvPr/>
        </p:nvSpPr>
        <p:spPr>
          <a:xfrm>
            <a:off x="7326858" y="4862674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</a:t>
            </a:r>
            <a:r>
              <a:rPr lang="zh-CN" altLang="en-US" dirty="0"/>
              <a:t>个功能</a:t>
            </a:r>
          </a:p>
        </p:txBody>
      </p:sp>
    </p:spTree>
    <p:extLst>
      <p:ext uri="{BB962C8B-B14F-4D97-AF65-F5344CB8AC3E}">
        <p14:creationId xmlns:p14="http://schemas.microsoft.com/office/powerpoint/2010/main" val="358377702"/>
      </p:ext>
    </p:extLst>
  </p:cSld>
  <p:clrMapOvr>
    <a:masterClrMapping/>
  </p:clrMapOvr>
  <p:transition spd="slow">
    <p:cov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详细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007DD4B-6275-BF8B-40C4-915D49667A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119270"/>
              </p:ext>
            </p:extLst>
          </p:nvPr>
        </p:nvGraphicFramePr>
        <p:xfrm>
          <a:off x="4794250" y="1900802"/>
          <a:ext cx="2603500" cy="2718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8450" imgH="1762755" progId="Visio.Drawing.11">
                  <p:embed/>
                </p:oleObj>
              </mc:Choice>
              <mc:Fallback>
                <p:oleObj name="Visio" r:id="rId3" imgW="1688450" imgH="17627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1900802"/>
                        <a:ext cx="2603500" cy="2718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63778775-9C37-DA21-8989-E51CBAFD365D}"/>
              </a:ext>
            </a:extLst>
          </p:cNvPr>
          <p:cNvSpPr txBox="1"/>
          <p:nvPr/>
        </p:nvSpPr>
        <p:spPr>
          <a:xfrm>
            <a:off x="5598908" y="4847303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个功能</a:t>
            </a:r>
          </a:p>
        </p:txBody>
      </p:sp>
    </p:spTree>
    <p:extLst>
      <p:ext uri="{BB962C8B-B14F-4D97-AF65-F5344CB8AC3E}">
        <p14:creationId xmlns:p14="http://schemas.microsoft.com/office/powerpoint/2010/main" val="1724042731"/>
      </p:ext>
    </p:extLst>
  </p:cSld>
  <p:clrMapOvr>
    <a:masterClrMapping/>
  </p:clrMapOvr>
  <p:transition spd="slow">
    <p:cover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>
            <a:extLst>
              <a:ext uri="{FF2B5EF4-FFF2-40B4-BE49-F238E27FC236}">
                <a16:creationId xmlns:a16="http://schemas.microsoft.com/office/drawing/2014/main" id="{DAC92CAC-29F8-4F0A-8148-495B0ADD64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2206"/>
            <a:ext cx="12192000" cy="685800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41CCE9E6-3FAA-41B4-9426-B1D4B0CFE157}"/>
              </a:ext>
            </a:extLst>
          </p:cNvPr>
          <p:cNvGrpSpPr/>
          <p:nvPr/>
        </p:nvGrpSpPr>
        <p:grpSpPr>
          <a:xfrm rot="10800000">
            <a:off x="-598644" y="4863839"/>
            <a:ext cx="2117288" cy="2334478"/>
            <a:chOff x="9664473" y="816338"/>
            <a:chExt cx="3185286" cy="3512032"/>
          </a:xfrm>
        </p:grpSpPr>
        <p:sp>
          <p:nvSpPr>
            <p:cNvPr id="45" name="íṧḻiḋe">
              <a:extLst>
                <a:ext uri="{FF2B5EF4-FFF2-40B4-BE49-F238E27FC236}">
                  <a16:creationId xmlns:a16="http://schemas.microsoft.com/office/drawing/2014/main" id="{2822013B-ACFD-4492-A281-408EDC1CE7B9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6" name="íş1íḍè">
              <a:extLst>
                <a:ext uri="{FF2B5EF4-FFF2-40B4-BE49-F238E27FC236}">
                  <a16:creationId xmlns:a16="http://schemas.microsoft.com/office/drawing/2014/main" id="{55AC0C0F-4624-4C6B-B828-BF1FB073CE99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E1F7005-2B10-4368-AA6E-018679BDEE0B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48" name="íSliḑè">
              <a:extLst>
                <a:ext uri="{FF2B5EF4-FFF2-40B4-BE49-F238E27FC236}">
                  <a16:creationId xmlns:a16="http://schemas.microsoft.com/office/drawing/2014/main" id="{65E39635-9DFC-4AC7-A50B-0A92512C80DD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9" name="íš1ïḋe">
              <a:extLst>
                <a:ext uri="{FF2B5EF4-FFF2-40B4-BE49-F238E27FC236}">
                  <a16:creationId xmlns:a16="http://schemas.microsoft.com/office/drawing/2014/main" id="{29907E5A-31DB-40A8-AA8D-93D6CA6C1A9A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50" name="iṡḻiďè">
              <a:extLst>
                <a:ext uri="{FF2B5EF4-FFF2-40B4-BE49-F238E27FC236}">
                  <a16:creationId xmlns:a16="http://schemas.microsoft.com/office/drawing/2014/main" id="{1F967B35-9443-49EB-84D0-6748AC279B08}"/>
                </a:ext>
              </a:extLst>
            </p:cNvPr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53" name="íşḷiḍé">
            <a:extLst>
              <a:ext uri="{FF2B5EF4-FFF2-40B4-BE49-F238E27FC236}">
                <a16:creationId xmlns:a16="http://schemas.microsoft.com/office/drawing/2014/main" id="{3471AA9E-5D95-49F9-8E2C-798700544B4C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iṡḻiďè"/>
          <p:cNvSpPr>
            <a:spLocks/>
          </p:cNvSpPr>
          <p:nvPr/>
        </p:nvSpPr>
        <p:spPr bwMode="auto">
          <a:xfrm rot="17590292">
            <a:off x="2495652" y="2419579"/>
            <a:ext cx="1979382" cy="1714453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6C92C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6" name="iṡḻiďè"/>
          <p:cNvSpPr>
            <a:spLocks/>
          </p:cNvSpPr>
          <p:nvPr/>
        </p:nvSpPr>
        <p:spPr bwMode="auto">
          <a:xfrm rot="17590292">
            <a:off x="1584123" y="1931786"/>
            <a:ext cx="2288396" cy="1982107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48A2A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3" name="MH_Others_1"/>
          <p:cNvSpPr txBox="1"/>
          <p:nvPr>
            <p:custDataLst>
              <p:tags r:id="rId1"/>
            </p:custDataLst>
          </p:nvPr>
        </p:nvSpPr>
        <p:spPr>
          <a:xfrm>
            <a:off x="1365369" y="2922840"/>
            <a:ext cx="3955467" cy="8479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PART 04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547453" y="3023643"/>
            <a:ext cx="21852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spc="300" dirty="0">
                <a:solidFill>
                  <a:srgbClr val="436B9B"/>
                </a:solidFill>
                <a:cs typeface="+mn-ea"/>
                <a:sym typeface="+mn-lt"/>
              </a:rPr>
              <a:t>程序测试</a:t>
            </a:r>
          </a:p>
        </p:txBody>
      </p:sp>
    </p:spTree>
    <p:extLst>
      <p:ext uri="{BB962C8B-B14F-4D97-AF65-F5344CB8AC3E}">
        <p14:creationId xmlns:p14="http://schemas.microsoft.com/office/powerpoint/2010/main" val="1843181182"/>
      </p:ext>
    </p:extLst>
  </p:cSld>
  <p:clrMapOvr>
    <a:masterClrMapping/>
  </p:clrMapOvr>
  <p:transition spd="slow">
    <p:cover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程序测试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483F66B-CD31-59C7-E50A-0CB7AC5CA1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6288" y="941881"/>
            <a:ext cx="7725395" cy="5304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846162"/>
      </p:ext>
    </p:extLst>
  </p:cSld>
  <p:clrMapOvr>
    <a:masterClrMapping/>
  </p:clrMapOvr>
  <p:transition spd="slow">
    <p:cover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3FFCBC35-8AC9-44C9-90C4-3901D825178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4FD40DDE-F087-4AEC-9D13-6242AA3D1F0C}"/>
              </a:ext>
            </a:extLst>
          </p:cNvPr>
          <p:cNvGrpSpPr/>
          <p:nvPr/>
        </p:nvGrpSpPr>
        <p:grpSpPr>
          <a:xfrm rot="10800000">
            <a:off x="-885900" y="3867109"/>
            <a:ext cx="3185286" cy="3512032"/>
            <a:chOff x="9664473" y="816338"/>
            <a:chExt cx="3185286" cy="3512032"/>
          </a:xfrm>
        </p:grpSpPr>
        <p:sp>
          <p:nvSpPr>
            <p:cNvPr id="24" name="íṧḻiḋe">
              <a:extLst>
                <a:ext uri="{FF2B5EF4-FFF2-40B4-BE49-F238E27FC236}">
                  <a16:creationId xmlns:a16="http://schemas.microsoft.com/office/drawing/2014/main" id="{FC9EBF89-D775-462D-8747-03469F8BCD4C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25" name="íş1íḍè">
              <a:extLst>
                <a:ext uri="{FF2B5EF4-FFF2-40B4-BE49-F238E27FC236}">
                  <a16:creationId xmlns:a16="http://schemas.microsoft.com/office/drawing/2014/main" id="{F1D6D0E5-E438-4505-83C7-CC30253A9B06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9C3FD685-A5CA-4435-B3E7-01A0A5B0CDFD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32" name="íSliḑè">
              <a:extLst>
                <a:ext uri="{FF2B5EF4-FFF2-40B4-BE49-F238E27FC236}">
                  <a16:creationId xmlns:a16="http://schemas.microsoft.com/office/drawing/2014/main" id="{3467BA78-1931-44A8-9BA6-42C52FF07A7E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33" name="íš1ïḋe">
              <a:extLst>
                <a:ext uri="{FF2B5EF4-FFF2-40B4-BE49-F238E27FC236}">
                  <a16:creationId xmlns:a16="http://schemas.microsoft.com/office/drawing/2014/main" id="{7FD36FA8-3F1F-4B61-B658-E9CF8EC68A65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34" name="iṡḻiďè">
              <a:extLst>
                <a:ext uri="{FF2B5EF4-FFF2-40B4-BE49-F238E27FC236}">
                  <a16:creationId xmlns:a16="http://schemas.microsoft.com/office/drawing/2014/main" id="{75DBAC4B-3B82-489C-B872-416E8E09C70F}"/>
                </a:ext>
              </a:extLst>
            </p:cNvPr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37" name="íṧļîḍè">
            <a:extLst>
              <a:ext uri="{FF2B5EF4-FFF2-40B4-BE49-F238E27FC236}">
                <a16:creationId xmlns:a16="http://schemas.microsoft.com/office/drawing/2014/main" id="{B7B6B7FA-75C1-4F85-953D-BC786FCB1DC7}"/>
              </a:ext>
            </a:extLst>
          </p:cNvPr>
          <p:cNvSpPr txBox="1">
            <a:spLocks/>
          </p:cNvSpPr>
          <p:nvPr/>
        </p:nvSpPr>
        <p:spPr>
          <a:xfrm>
            <a:off x="7939552" y="6033342"/>
            <a:ext cx="3651251" cy="18065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Time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：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2023.2.18</a:t>
            </a:r>
            <a:endParaRPr lang="en-US" altLang="en-US" sz="1400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9" name="íşḷiḍé">
            <a:extLst>
              <a:ext uri="{FF2B5EF4-FFF2-40B4-BE49-F238E27FC236}">
                <a16:creationId xmlns:a16="http://schemas.microsoft.com/office/drawing/2014/main" id="{81CE28A9-8994-491B-87D3-230910187E15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0" name="iṡḷîďê">
            <a:extLst>
              <a:ext uri="{FF2B5EF4-FFF2-40B4-BE49-F238E27FC236}">
                <a16:creationId xmlns:a16="http://schemas.microsoft.com/office/drawing/2014/main" id="{934945F4-07D9-472B-A835-20225463E23C}"/>
              </a:ext>
            </a:extLst>
          </p:cNvPr>
          <p:cNvSpPr txBox="1">
            <a:spLocks/>
          </p:cNvSpPr>
          <p:nvPr/>
        </p:nvSpPr>
        <p:spPr>
          <a:xfrm>
            <a:off x="3722796" y="2305451"/>
            <a:ext cx="4453091" cy="711220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l" defTabSz="914354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sz="3600" b="0" dirty="0">
                <a:solidFill>
                  <a:srgbClr val="48A2A0"/>
                </a:solidFill>
                <a:latin typeface="+mn-lt"/>
                <a:ea typeface="+mn-ea"/>
                <a:cs typeface="+mn-ea"/>
                <a:sym typeface="+mn-lt"/>
              </a:rPr>
              <a:t>请老师批评与指正！</a:t>
            </a:r>
          </a:p>
        </p:txBody>
      </p:sp>
    </p:spTree>
    <p:extLst>
      <p:ext uri="{BB962C8B-B14F-4D97-AF65-F5344CB8AC3E}">
        <p14:creationId xmlns:p14="http://schemas.microsoft.com/office/powerpoint/2010/main" val="2672952581"/>
      </p:ext>
    </p:extLst>
  </p:cSld>
  <p:clrMapOvr>
    <a:masterClrMapping/>
  </p:clrMapOvr>
  <p:transition spd="slow">
    <p:cov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>
            <a:extLst>
              <a:ext uri="{FF2B5EF4-FFF2-40B4-BE49-F238E27FC236}">
                <a16:creationId xmlns:a16="http://schemas.microsoft.com/office/drawing/2014/main" id="{19499165-9AF3-4EBF-974A-9A316E19DAA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 rot="20473328">
            <a:off x="3828966" y="1057499"/>
            <a:ext cx="1661022" cy="1549142"/>
            <a:chOff x="3792066" y="625169"/>
            <a:chExt cx="1994712" cy="1860355"/>
          </a:xfrm>
        </p:grpSpPr>
        <p:sp>
          <p:nvSpPr>
            <p:cNvPr id="29" name="iṡḻiďè"/>
            <p:cNvSpPr>
              <a:spLocks/>
            </p:cNvSpPr>
            <p:nvPr/>
          </p:nvSpPr>
          <p:spPr bwMode="auto">
            <a:xfrm rot="17590292">
              <a:off x="3767855" y="961753"/>
              <a:ext cx="1547982" cy="1499559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30" name="iṡḻiďè"/>
            <p:cNvSpPr>
              <a:spLocks/>
            </p:cNvSpPr>
            <p:nvPr/>
          </p:nvSpPr>
          <p:spPr bwMode="auto">
            <a:xfrm rot="17590292">
              <a:off x="4137434" y="675105"/>
              <a:ext cx="1699280" cy="159940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5" name="椭圆 24"/>
          <p:cNvSpPr/>
          <p:nvPr/>
        </p:nvSpPr>
        <p:spPr>
          <a:xfrm>
            <a:off x="2320103" y="4100124"/>
            <a:ext cx="191910" cy="191910"/>
          </a:xfrm>
          <a:prstGeom prst="ellipse">
            <a:avLst/>
          </a:prstGeom>
          <a:solidFill>
            <a:srgbClr val="6C92C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spc="3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626210" y="3374342"/>
            <a:ext cx="952500" cy="952500"/>
          </a:xfrm>
          <a:prstGeom prst="ellipse">
            <a:avLst/>
          </a:prstGeom>
          <a:solidFill>
            <a:srgbClr val="48A2A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71230" y="3465871"/>
            <a:ext cx="68480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4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23063" y="4494571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概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009818" y="4475836"/>
            <a:ext cx="15696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总体设计</a:t>
            </a:r>
            <a:endParaRPr lang="zh-CN" altLang="en-US" sz="2400" spc="300" dirty="0">
              <a:solidFill>
                <a:srgbClr val="436B9B"/>
              </a:solidFill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656011" y="4489853"/>
            <a:ext cx="15696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rgbClr val="436B9B"/>
                </a:solidFill>
                <a:cs typeface="+mn-ea"/>
                <a:sym typeface="+mn-lt"/>
              </a:rPr>
              <a:t>详细设计</a:t>
            </a:r>
            <a:endParaRPr lang="zh-CN" altLang="en-US" sz="2400" spc="3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333974" y="4514938"/>
            <a:ext cx="15696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程序测试</a:t>
            </a:r>
            <a:endParaRPr lang="zh-CN" altLang="en-US" sz="2400" spc="300" dirty="0">
              <a:solidFill>
                <a:srgbClr val="436B9B"/>
              </a:solidFill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282569" y="3393077"/>
            <a:ext cx="952500" cy="952500"/>
          </a:xfrm>
          <a:prstGeom prst="ellipse">
            <a:avLst/>
          </a:prstGeom>
          <a:solidFill>
            <a:srgbClr val="6C92C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366724" y="3484606"/>
            <a:ext cx="78418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4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4990609" y="4100124"/>
            <a:ext cx="191910" cy="191910"/>
          </a:xfrm>
          <a:prstGeom prst="ellipse">
            <a:avLst/>
          </a:prstGeom>
          <a:solidFill>
            <a:srgbClr val="48A2A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spc="3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958459" y="3393077"/>
            <a:ext cx="952500" cy="952500"/>
          </a:xfrm>
          <a:prstGeom prst="ellipse">
            <a:avLst/>
          </a:prstGeom>
          <a:solidFill>
            <a:srgbClr val="48A2A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015394" y="3484606"/>
            <a:ext cx="7809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4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7699681" y="4100124"/>
            <a:ext cx="191910" cy="191910"/>
          </a:xfrm>
          <a:prstGeom prst="ellipse">
            <a:avLst/>
          </a:prstGeom>
          <a:solidFill>
            <a:srgbClr val="6C92C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spc="3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664829" y="3367993"/>
            <a:ext cx="952500" cy="952500"/>
          </a:xfrm>
          <a:prstGeom prst="ellipse">
            <a:avLst/>
          </a:prstGeom>
          <a:solidFill>
            <a:srgbClr val="6C92C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741770" y="3459522"/>
            <a:ext cx="79861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4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10380135" y="4100124"/>
            <a:ext cx="191910" cy="191910"/>
          </a:xfrm>
          <a:prstGeom prst="ellipse">
            <a:avLst/>
          </a:prstGeom>
          <a:solidFill>
            <a:srgbClr val="48A2A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spc="30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8" name="MH_Others_1"/>
          <p:cNvSpPr txBox="1"/>
          <p:nvPr>
            <p:custDataLst>
              <p:tags r:id="rId1"/>
            </p:custDataLst>
          </p:nvPr>
        </p:nvSpPr>
        <p:spPr>
          <a:xfrm>
            <a:off x="4222982" y="1495625"/>
            <a:ext cx="3955467" cy="8479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CO</a:t>
            </a:r>
            <a:r>
              <a:rPr lang="en-US" altLang="zh-CN" sz="4400" b="1" dirty="0">
                <a:solidFill>
                  <a:srgbClr val="6C92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NTENTS</a:t>
            </a:r>
            <a:endParaRPr lang="zh-CN" altLang="en-US" sz="4400" b="1" dirty="0">
              <a:solidFill>
                <a:srgbClr val="6C92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6157420"/>
      </p:ext>
    </p:extLst>
  </p:cSld>
  <p:clrMapOvr>
    <a:masterClrMapping/>
  </p:clrMapOvr>
  <p:transition spd="slow">
    <p:cov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>
            <a:extLst>
              <a:ext uri="{FF2B5EF4-FFF2-40B4-BE49-F238E27FC236}">
                <a16:creationId xmlns:a16="http://schemas.microsoft.com/office/drawing/2014/main" id="{DAC92CAC-29F8-4F0A-8148-495B0ADD64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41CCE9E6-3FAA-41B4-9426-B1D4B0CFE157}"/>
              </a:ext>
            </a:extLst>
          </p:cNvPr>
          <p:cNvGrpSpPr/>
          <p:nvPr/>
        </p:nvGrpSpPr>
        <p:grpSpPr>
          <a:xfrm rot="10800000">
            <a:off x="-598644" y="4863839"/>
            <a:ext cx="2117288" cy="2334478"/>
            <a:chOff x="9664473" y="816338"/>
            <a:chExt cx="3185286" cy="3512032"/>
          </a:xfrm>
        </p:grpSpPr>
        <p:sp>
          <p:nvSpPr>
            <p:cNvPr id="45" name="íṧḻiḋe">
              <a:extLst>
                <a:ext uri="{FF2B5EF4-FFF2-40B4-BE49-F238E27FC236}">
                  <a16:creationId xmlns:a16="http://schemas.microsoft.com/office/drawing/2014/main" id="{2822013B-ACFD-4492-A281-408EDC1CE7B9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6" name="íş1íḍè">
              <a:extLst>
                <a:ext uri="{FF2B5EF4-FFF2-40B4-BE49-F238E27FC236}">
                  <a16:creationId xmlns:a16="http://schemas.microsoft.com/office/drawing/2014/main" id="{55AC0C0F-4624-4C6B-B828-BF1FB073CE99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E1F7005-2B10-4368-AA6E-018679BDEE0B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48" name="íSliḑè">
              <a:extLst>
                <a:ext uri="{FF2B5EF4-FFF2-40B4-BE49-F238E27FC236}">
                  <a16:creationId xmlns:a16="http://schemas.microsoft.com/office/drawing/2014/main" id="{65E39635-9DFC-4AC7-A50B-0A92512C80DD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9" name="íš1ïḋe">
              <a:extLst>
                <a:ext uri="{FF2B5EF4-FFF2-40B4-BE49-F238E27FC236}">
                  <a16:creationId xmlns:a16="http://schemas.microsoft.com/office/drawing/2014/main" id="{29907E5A-31DB-40A8-AA8D-93D6CA6C1A9A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50" name="iṡḻiďè">
              <a:extLst>
                <a:ext uri="{FF2B5EF4-FFF2-40B4-BE49-F238E27FC236}">
                  <a16:creationId xmlns:a16="http://schemas.microsoft.com/office/drawing/2014/main" id="{1F967B35-9443-49EB-84D0-6748AC279B08}"/>
                </a:ext>
              </a:extLst>
            </p:cNvPr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53" name="íşḷiḍé">
            <a:extLst>
              <a:ext uri="{FF2B5EF4-FFF2-40B4-BE49-F238E27FC236}">
                <a16:creationId xmlns:a16="http://schemas.microsoft.com/office/drawing/2014/main" id="{3471AA9E-5D95-49F9-8E2C-798700544B4C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iṡḻiďè"/>
          <p:cNvSpPr>
            <a:spLocks/>
          </p:cNvSpPr>
          <p:nvPr/>
        </p:nvSpPr>
        <p:spPr bwMode="auto">
          <a:xfrm rot="17590292">
            <a:off x="2495652" y="2419579"/>
            <a:ext cx="1979382" cy="1714453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6C92C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6" name="iṡḻiďè"/>
          <p:cNvSpPr>
            <a:spLocks/>
          </p:cNvSpPr>
          <p:nvPr/>
        </p:nvSpPr>
        <p:spPr bwMode="auto">
          <a:xfrm rot="17590292">
            <a:off x="1584123" y="1931786"/>
            <a:ext cx="2288396" cy="1982107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48A2A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3" name="MH_Others_1"/>
          <p:cNvSpPr txBox="1"/>
          <p:nvPr>
            <p:custDataLst>
              <p:tags r:id="rId1"/>
            </p:custDataLst>
          </p:nvPr>
        </p:nvSpPr>
        <p:spPr>
          <a:xfrm>
            <a:off x="1365369" y="2922840"/>
            <a:ext cx="3955467" cy="8479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PART 01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547453" y="3023643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spc="300" dirty="0">
                <a:solidFill>
                  <a:srgbClr val="436B9B"/>
                </a:solidFill>
                <a:cs typeface="+mn-ea"/>
                <a:sym typeface="+mn-lt"/>
              </a:rPr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3778734200"/>
      </p:ext>
    </p:extLst>
  </p:cSld>
  <p:clrMapOvr>
    <a:masterClrMapping/>
  </p:clrMapOvr>
  <p:transition spd="slow">
    <p:cov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206863" y="533051"/>
            <a:ext cx="7745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概述</a:t>
            </a:r>
          </a:p>
        </p:txBody>
      </p:sp>
      <p:grpSp>
        <p:nvGrpSpPr>
          <p:cNvPr id="21" name="组合 20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2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3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71C12187-894E-5C39-208D-4DAAFCD5D645}"/>
              </a:ext>
            </a:extLst>
          </p:cNvPr>
          <p:cNvSpPr txBox="1"/>
          <p:nvPr/>
        </p:nvSpPr>
        <p:spPr>
          <a:xfrm>
            <a:off x="1445342" y="1848464"/>
            <a:ext cx="9729675" cy="281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Qt</a:t>
            </a:r>
            <a:r>
              <a:rPr lang="zh-CN" altLang="en-US" sz="2000" dirty="0"/>
              <a:t>是</a:t>
            </a:r>
            <a:r>
              <a:rPr lang="en-US" altLang="zh-CN" sz="2000" dirty="0"/>
              <a:t>C++</a:t>
            </a:r>
            <a:r>
              <a:rPr lang="zh-CN" altLang="en-US" sz="2000" dirty="0"/>
              <a:t>语言中用于开发图形界面的应用程序库。</a:t>
            </a:r>
            <a:r>
              <a:rPr lang="en-US" altLang="zh-CN" sz="2000" dirty="0" err="1"/>
              <a:t>PyQt</a:t>
            </a:r>
            <a:r>
              <a:rPr lang="zh-CN" altLang="en-US" sz="2000" dirty="0"/>
              <a:t>是</a:t>
            </a:r>
            <a:r>
              <a:rPr lang="en-US" altLang="zh-CN" sz="2000" dirty="0"/>
              <a:t>Qt</a:t>
            </a:r>
            <a:r>
              <a:rPr lang="zh-CN" altLang="en-US" sz="2000" dirty="0"/>
              <a:t>的</a:t>
            </a:r>
            <a:r>
              <a:rPr lang="en-US" altLang="zh-CN" sz="2000" dirty="0"/>
              <a:t>Python</a:t>
            </a:r>
            <a:r>
              <a:rPr lang="zh-CN" altLang="en-US" sz="2000" dirty="0"/>
              <a:t>语言绑定，可以在</a:t>
            </a:r>
            <a:r>
              <a:rPr lang="en-US" altLang="zh-CN" sz="2000" dirty="0"/>
              <a:t>Python</a:t>
            </a:r>
            <a:r>
              <a:rPr lang="zh-CN" altLang="en-US" sz="2000" dirty="0"/>
              <a:t>中直接使用</a:t>
            </a:r>
            <a:r>
              <a:rPr lang="en-US" altLang="zh-CN" sz="2000" dirty="0" err="1"/>
              <a:t>PyQt</a:t>
            </a:r>
            <a:r>
              <a:rPr lang="zh-CN" altLang="en-US" sz="2000" dirty="0"/>
              <a:t>库</a:t>
            </a:r>
            <a:r>
              <a:rPr lang="en-US" altLang="zh-CN" sz="2000" dirty="0"/>
              <a:t>,</a:t>
            </a:r>
            <a:r>
              <a:rPr lang="zh-CN" altLang="en-US" sz="2000" dirty="0"/>
              <a:t>来实现</a:t>
            </a:r>
            <a:r>
              <a:rPr lang="en-US" altLang="zh-CN" sz="2000" dirty="0"/>
              <a:t>Qt</a:t>
            </a:r>
            <a:r>
              <a:rPr lang="zh-CN" altLang="en-US" sz="2000" dirty="0"/>
              <a:t>在</a:t>
            </a:r>
            <a:r>
              <a:rPr lang="en-US" altLang="zh-CN" sz="2000" dirty="0"/>
              <a:t>C++</a:t>
            </a:r>
            <a:r>
              <a:rPr lang="zh-CN" altLang="en-US" sz="2000" dirty="0"/>
              <a:t>语言中的大部分功能，为</a:t>
            </a:r>
            <a:r>
              <a:rPr lang="en-US" altLang="zh-CN" sz="2000" dirty="0"/>
              <a:t>Python</a:t>
            </a:r>
            <a:r>
              <a:rPr lang="zh-CN" altLang="en-US" sz="2000" dirty="0"/>
              <a:t>语言编写图形界面（即</a:t>
            </a:r>
            <a:r>
              <a:rPr lang="en-US" altLang="zh-CN" sz="2000" dirty="0"/>
              <a:t>GUI</a:t>
            </a:r>
            <a:r>
              <a:rPr lang="zh-CN" altLang="en-US" sz="2000" dirty="0"/>
              <a:t>程序）带来极大方便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使用</a:t>
            </a:r>
            <a:r>
              <a:rPr lang="en-US" altLang="zh-CN" sz="2000" dirty="0" err="1"/>
              <a:t>PyQt+OpenCV</a:t>
            </a:r>
            <a:endParaRPr lang="en-US" altLang="zh-CN" sz="2000" dirty="0"/>
          </a:p>
        </p:txBody>
      </p:sp>
      <p:sp>
        <p:nvSpPr>
          <p:cNvPr id="3" name="卷形: 水平 2">
            <a:extLst>
              <a:ext uri="{FF2B5EF4-FFF2-40B4-BE49-F238E27FC236}">
                <a16:creationId xmlns:a16="http://schemas.microsoft.com/office/drawing/2014/main" id="{0BE1716D-0761-312B-AE8E-267F6BB39FEB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637769"/>
      </p:ext>
    </p:extLst>
  </p:cSld>
  <p:clrMapOvr>
    <a:masterClrMapping/>
  </p:clrMapOvr>
  <p:transition spd="slow">
    <p:cov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>
            <a:extLst>
              <a:ext uri="{FF2B5EF4-FFF2-40B4-BE49-F238E27FC236}">
                <a16:creationId xmlns:a16="http://schemas.microsoft.com/office/drawing/2014/main" id="{DAC92CAC-29F8-4F0A-8148-495B0ADD64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41CCE9E6-3FAA-41B4-9426-B1D4B0CFE157}"/>
              </a:ext>
            </a:extLst>
          </p:cNvPr>
          <p:cNvGrpSpPr/>
          <p:nvPr/>
        </p:nvGrpSpPr>
        <p:grpSpPr>
          <a:xfrm rot="10800000">
            <a:off x="-598644" y="4863839"/>
            <a:ext cx="2117288" cy="2334478"/>
            <a:chOff x="9664473" y="816338"/>
            <a:chExt cx="3185286" cy="3512032"/>
          </a:xfrm>
        </p:grpSpPr>
        <p:sp>
          <p:nvSpPr>
            <p:cNvPr id="45" name="íṧḻiḋe">
              <a:extLst>
                <a:ext uri="{FF2B5EF4-FFF2-40B4-BE49-F238E27FC236}">
                  <a16:creationId xmlns:a16="http://schemas.microsoft.com/office/drawing/2014/main" id="{2822013B-ACFD-4492-A281-408EDC1CE7B9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6" name="íş1íḍè">
              <a:extLst>
                <a:ext uri="{FF2B5EF4-FFF2-40B4-BE49-F238E27FC236}">
                  <a16:creationId xmlns:a16="http://schemas.microsoft.com/office/drawing/2014/main" id="{55AC0C0F-4624-4C6B-B828-BF1FB073CE99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E1F7005-2B10-4368-AA6E-018679BDEE0B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48" name="íSliḑè">
              <a:extLst>
                <a:ext uri="{FF2B5EF4-FFF2-40B4-BE49-F238E27FC236}">
                  <a16:creationId xmlns:a16="http://schemas.microsoft.com/office/drawing/2014/main" id="{65E39635-9DFC-4AC7-A50B-0A92512C80DD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9" name="íš1ïḋe">
              <a:extLst>
                <a:ext uri="{FF2B5EF4-FFF2-40B4-BE49-F238E27FC236}">
                  <a16:creationId xmlns:a16="http://schemas.microsoft.com/office/drawing/2014/main" id="{29907E5A-31DB-40A8-AA8D-93D6CA6C1A9A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50" name="iṡḻiďè">
              <a:extLst>
                <a:ext uri="{FF2B5EF4-FFF2-40B4-BE49-F238E27FC236}">
                  <a16:creationId xmlns:a16="http://schemas.microsoft.com/office/drawing/2014/main" id="{1F967B35-9443-49EB-84D0-6748AC279B08}"/>
                </a:ext>
              </a:extLst>
            </p:cNvPr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53" name="íşḷiḍé">
            <a:extLst>
              <a:ext uri="{FF2B5EF4-FFF2-40B4-BE49-F238E27FC236}">
                <a16:creationId xmlns:a16="http://schemas.microsoft.com/office/drawing/2014/main" id="{3471AA9E-5D95-49F9-8E2C-798700544B4C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iṡḻiďè"/>
          <p:cNvSpPr>
            <a:spLocks/>
          </p:cNvSpPr>
          <p:nvPr/>
        </p:nvSpPr>
        <p:spPr bwMode="auto">
          <a:xfrm rot="17590292">
            <a:off x="2495652" y="2419579"/>
            <a:ext cx="1979382" cy="1714453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6C92C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6" name="iṡḻiďè"/>
          <p:cNvSpPr>
            <a:spLocks/>
          </p:cNvSpPr>
          <p:nvPr/>
        </p:nvSpPr>
        <p:spPr bwMode="auto">
          <a:xfrm rot="17590292">
            <a:off x="1584123" y="1931786"/>
            <a:ext cx="2288396" cy="1982107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48A2A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3" name="MH_Others_1"/>
          <p:cNvSpPr txBox="1"/>
          <p:nvPr>
            <p:custDataLst>
              <p:tags r:id="rId1"/>
            </p:custDataLst>
          </p:nvPr>
        </p:nvSpPr>
        <p:spPr>
          <a:xfrm>
            <a:off x="1365369" y="2922840"/>
            <a:ext cx="3955467" cy="8479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PART 02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547453" y="3023643"/>
            <a:ext cx="21852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spc="300" dirty="0">
                <a:solidFill>
                  <a:srgbClr val="436B9B"/>
                </a:solidFill>
                <a:cs typeface="+mn-ea"/>
                <a:sym typeface="+mn-lt"/>
              </a:rPr>
              <a:t>总体设计</a:t>
            </a:r>
          </a:p>
        </p:txBody>
      </p:sp>
    </p:spTree>
    <p:extLst>
      <p:ext uri="{BB962C8B-B14F-4D97-AF65-F5344CB8AC3E}">
        <p14:creationId xmlns:p14="http://schemas.microsoft.com/office/powerpoint/2010/main" val="1967719568"/>
      </p:ext>
    </p:extLst>
  </p:cSld>
  <p:clrMapOvr>
    <a:masterClrMapping/>
  </p:clrMapOvr>
  <p:transition spd="slow">
    <p:cov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总体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045944A-450A-4D4E-51A3-F365B40EEA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323137"/>
              </p:ext>
            </p:extLst>
          </p:nvPr>
        </p:nvGraphicFramePr>
        <p:xfrm>
          <a:off x="2254762" y="1789471"/>
          <a:ext cx="7682475" cy="363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20742" imgH="2702123" progId="Visio.Drawing.11">
                  <p:embed/>
                </p:oleObj>
              </mc:Choice>
              <mc:Fallback>
                <p:oleObj name="Visio" r:id="rId3" imgW="5720742" imgH="270212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762" y="1789471"/>
                        <a:ext cx="7682475" cy="3630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E771BBE2-74E4-2FA2-1642-3DCCD26D2509}"/>
              </a:ext>
            </a:extLst>
          </p:cNvPr>
          <p:cNvSpPr txBox="1"/>
          <p:nvPr/>
        </p:nvSpPr>
        <p:spPr>
          <a:xfrm>
            <a:off x="10392697" y="4955458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9</a:t>
            </a:r>
            <a:r>
              <a:rPr lang="zh-CN" altLang="en-US" dirty="0"/>
              <a:t>个菜单</a:t>
            </a:r>
          </a:p>
        </p:txBody>
      </p:sp>
    </p:spTree>
    <p:extLst>
      <p:ext uri="{BB962C8B-B14F-4D97-AF65-F5344CB8AC3E}">
        <p14:creationId xmlns:p14="http://schemas.microsoft.com/office/powerpoint/2010/main" val="198507889"/>
      </p:ext>
    </p:extLst>
  </p:cSld>
  <p:clrMapOvr>
    <a:masterClrMapping/>
  </p:clrMapOvr>
  <p:transition spd="slow">
    <p:cov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ṩľïdè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>
            <a:extLst>
              <a:ext uri="{FF2B5EF4-FFF2-40B4-BE49-F238E27FC236}">
                <a16:creationId xmlns:a16="http://schemas.microsoft.com/office/drawing/2014/main" id="{DAC92CAC-29F8-4F0A-8148-495B0ADD64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41CCE9E6-3FAA-41B4-9426-B1D4B0CFE157}"/>
              </a:ext>
            </a:extLst>
          </p:cNvPr>
          <p:cNvGrpSpPr/>
          <p:nvPr/>
        </p:nvGrpSpPr>
        <p:grpSpPr>
          <a:xfrm rot="10800000">
            <a:off x="-598644" y="4863839"/>
            <a:ext cx="2117288" cy="2334478"/>
            <a:chOff x="9664473" y="816338"/>
            <a:chExt cx="3185286" cy="3512032"/>
          </a:xfrm>
        </p:grpSpPr>
        <p:sp>
          <p:nvSpPr>
            <p:cNvPr id="45" name="íṧḻiḋe">
              <a:extLst>
                <a:ext uri="{FF2B5EF4-FFF2-40B4-BE49-F238E27FC236}">
                  <a16:creationId xmlns:a16="http://schemas.microsoft.com/office/drawing/2014/main" id="{2822013B-ACFD-4492-A281-408EDC1CE7B9}"/>
                </a:ext>
              </a:extLst>
            </p:cNvPr>
            <p:cNvSpPr/>
            <p:nvPr/>
          </p:nvSpPr>
          <p:spPr>
            <a:xfrm>
              <a:off x="9664473" y="816338"/>
              <a:ext cx="2594163" cy="2540781"/>
            </a:xfrm>
            <a:custGeom>
              <a:avLst/>
              <a:gdLst>
                <a:gd name="connsiteX0" fmla="*/ 1096849 w 2594163"/>
                <a:gd name="connsiteY0" fmla="*/ 1533 h 2540781"/>
                <a:gd name="connsiteX1" fmla="*/ 1297103 w 2594163"/>
                <a:gd name="connsiteY1" fmla="*/ 112338 h 2540781"/>
                <a:gd name="connsiteX2" fmla="*/ 2482547 w 2594163"/>
                <a:gd name="connsiteY2" fmla="*/ 1602255 h 2540781"/>
                <a:gd name="connsiteX3" fmla="*/ 2594163 w 2594163"/>
                <a:gd name="connsiteY3" fmla="*/ 1742539 h 2540781"/>
                <a:gd name="connsiteX4" fmla="*/ 2594163 w 2594163"/>
                <a:gd name="connsiteY4" fmla="*/ 2125138 h 2540781"/>
                <a:gd name="connsiteX5" fmla="*/ 2556967 w 2594163"/>
                <a:gd name="connsiteY5" fmla="*/ 2164725 h 2540781"/>
                <a:gd name="connsiteX6" fmla="*/ 2411465 w 2594163"/>
                <a:gd name="connsiteY6" fmla="*/ 2228461 h 2540781"/>
                <a:gd name="connsiteX7" fmla="*/ 341159 w 2594163"/>
                <a:gd name="connsiteY7" fmla="*/ 2537387 h 2540781"/>
                <a:gd name="connsiteX8" fmla="*/ 20527 w 2594163"/>
                <a:gd name="connsiteY8" fmla="*/ 2136195 h 2540781"/>
                <a:gd name="connsiteX9" fmla="*/ 789206 w 2594163"/>
                <a:gd name="connsiteY9" fmla="*/ 188126 h 2540781"/>
                <a:gd name="connsiteX10" fmla="*/ 1096849 w 2594163"/>
                <a:gd name="connsiteY10" fmla="*/ 1533 h 2540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94163" h="2540781">
                  <a:moveTo>
                    <a:pt x="1096849" y="1533"/>
                  </a:moveTo>
                  <a:cubicBezTo>
                    <a:pt x="1171584" y="9139"/>
                    <a:pt x="1244300" y="45184"/>
                    <a:pt x="1297103" y="112338"/>
                  </a:cubicBezTo>
                  <a:cubicBezTo>
                    <a:pt x="1297103" y="112338"/>
                    <a:pt x="1297103" y="112338"/>
                    <a:pt x="2482547" y="1602255"/>
                  </a:cubicBezTo>
                  <a:lnTo>
                    <a:pt x="2594163" y="1742539"/>
                  </a:lnTo>
                  <a:lnTo>
                    <a:pt x="2594163" y="2125138"/>
                  </a:lnTo>
                  <a:lnTo>
                    <a:pt x="2556967" y="2164725"/>
                  </a:lnTo>
                  <a:cubicBezTo>
                    <a:pt x="2517521" y="2197076"/>
                    <a:pt x="2468404" y="2219964"/>
                    <a:pt x="2411465" y="2228461"/>
                  </a:cubicBezTo>
                  <a:cubicBezTo>
                    <a:pt x="2411465" y="2228461"/>
                    <a:pt x="2411465" y="2228461"/>
                    <a:pt x="341159" y="2537387"/>
                  </a:cubicBezTo>
                  <a:cubicBezTo>
                    <a:pt x="115680" y="2571033"/>
                    <a:pt x="-61868" y="2348579"/>
                    <a:pt x="20527" y="2136195"/>
                  </a:cubicBezTo>
                  <a:cubicBezTo>
                    <a:pt x="20527" y="2136195"/>
                    <a:pt x="20527" y="2136195"/>
                    <a:pt x="789206" y="188126"/>
                  </a:cubicBezTo>
                  <a:cubicBezTo>
                    <a:pt x="842126" y="55174"/>
                    <a:pt x="972291" y="-11145"/>
                    <a:pt x="1096849" y="1533"/>
                  </a:cubicBezTo>
                  <a:close/>
                </a:path>
              </a:pathLst>
            </a:custGeom>
            <a:solidFill>
              <a:srgbClr val="6C92C0">
                <a:alpha val="66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6" name="íş1íḍè">
              <a:extLst>
                <a:ext uri="{FF2B5EF4-FFF2-40B4-BE49-F238E27FC236}">
                  <a16:creationId xmlns:a16="http://schemas.microsoft.com/office/drawing/2014/main" id="{55AC0C0F-4624-4C6B-B828-BF1FB073CE99}"/>
                </a:ext>
              </a:extLst>
            </p:cNvPr>
            <p:cNvSpPr/>
            <p:nvPr/>
          </p:nvSpPr>
          <p:spPr>
            <a:xfrm>
              <a:off x="10394558" y="1098972"/>
              <a:ext cx="2455201" cy="3229398"/>
            </a:xfrm>
            <a:custGeom>
              <a:avLst/>
              <a:gdLst>
                <a:gd name="connsiteX0" fmla="*/ 2455201 w 2455201"/>
                <a:gd name="connsiteY0" fmla="*/ 0 h 3229398"/>
                <a:gd name="connsiteX1" fmla="*/ 2455201 w 2455201"/>
                <a:gd name="connsiteY1" fmla="*/ 3229398 h 3229398"/>
                <a:gd name="connsiteX2" fmla="*/ 1689979 w 2455201"/>
                <a:gd name="connsiteY2" fmla="*/ 3229398 h 3229398"/>
                <a:gd name="connsiteX3" fmla="*/ 1422643 w 2455201"/>
                <a:gd name="connsiteY3" fmla="*/ 3097535 h 3229398"/>
                <a:gd name="connsiteX4" fmla="*/ 364836 w 2455201"/>
                <a:gd name="connsiteY4" fmla="*/ 2575771 h 3229398"/>
                <a:gd name="connsiteX5" fmla="*/ 288058 w 2455201"/>
                <a:gd name="connsiteY5" fmla="*/ 1446658 h 3229398"/>
                <a:gd name="connsiteX6" fmla="*/ 2346818 w 2455201"/>
                <a:gd name="connsiteY6" fmla="*/ 72350 h 322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55201" h="3229398">
                  <a:moveTo>
                    <a:pt x="2455201" y="0"/>
                  </a:moveTo>
                  <a:lnTo>
                    <a:pt x="2455201" y="3229398"/>
                  </a:lnTo>
                  <a:lnTo>
                    <a:pt x="1689979" y="3229398"/>
                  </a:lnTo>
                  <a:lnTo>
                    <a:pt x="1422643" y="3097535"/>
                  </a:lnTo>
                  <a:cubicBezTo>
                    <a:pt x="1104127" y="2940426"/>
                    <a:pt x="752661" y="2767066"/>
                    <a:pt x="364836" y="2575771"/>
                  </a:cubicBezTo>
                  <a:cubicBezTo>
                    <a:pt x="-85706" y="2353540"/>
                    <a:pt x="-127848" y="1727765"/>
                    <a:pt x="288058" y="1446658"/>
                  </a:cubicBezTo>
                  <a:cubicBezTo>
                    <a:pt x="288058" y="1446658"/>
                    <a:pt x="288058" y="1446658"/>
                    <a:pt x="2346818" y="72350"/>
                  </a:cubicBezTo>
                  <a:close/>
                </a:path>
              </a:pathLst>
            </a:custGeom>
            <a:solidFill>
              <a:srgbClr val="48A2A0">
                <a:alpha val="4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E1F7005-2B10-4368-AA6E-018679BDEE0B}"/>
              </a:ext>
            </a:extLst>
          </p:cNvPr>
          <p:cNvGrpSpPr/>
          <p:nvPr/>
        </p:nvGrpSpPr>
        <p:grpSpPr>
          <a:xfrm rot="10800000">
            <a:off x="9086997" y="-1443802"/>
            <a:ext cx="3204450" cy="4893654"/>
            <a:chOff x="-15240" y="3375944"/>
            <a:chExt cx="3204450" cy="4893654"/>
          </a:xfrm>
        </p:grpSpPr>
        <p:sp>
          <p:nvSpPr>
            <p:cNvPr id="48" name="íSliḑè">
              <a:extLst>
                <a:ext uri="{FF2B5EF4-FFF2-40B4-BE49-F238E27FC236}">
                  <a16:creationId xmlns:a16="http://schemas.microsoft.com/office/drawing/2014/main" id="{65E39635-9DFC-4AC7-A50B-0A92512C80DD}"/>
                </a:ext>
              </a:extLst>
            </p:cNvPr>
            <p:cNvSpPr/>
            <p:nvPr/>
          </p:nvSpPr>
          <p:spPr>
            <a:xfrm>
              <a:off x="-15240" y="3375944"/>
              <a:ext cx="3204450" cy="3482057"/>
            </a:xfrm>
            <a:custGeom>
              <a:avLst/>
              <a:gdLst>
                <a:gd name="connsiteX0" fmla="*/ 0 w 3204450"/>
                <a:gd name="connsiteY0" fmla="*/ 0 h 3482057"/>
                <a:gd name="connsiteX1" fmla="*/ 45983 w 3204450"/>
                <a:gd name="connsiteY1" fmla="*/ 11609 h 3482057"/>
                <a:gd name="connsiteX2" fmla="*/ 334914 w 3204450"/>
                <a:gd name="connsiteY2" fmla="*/ 204539 h 3482057"/>
                <a:gd name="connsiteX3" fmla="*/ 3098684 w 3204450"/>
                <a:gd name="connsiteY3" fmla="*/ 3361253 h 3482057"/>
                <a:gd name="connsiteX4" fmla="*/ 3204450 w 3204450"/>
                <a:gd name="connsiteY4" fmla="*/ 3482057 h 3482057"/>
                <a:gd name="connsiteX5" fmla="*/ 0 w 3204450"/>
                <a:gd name="connsiteY5" fmla="*/ 3482057 h 3482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04450" h="3482057">
                  <a:moveTo>
                    <a:pt x="0" y="0"/>
                  </a:moveTo>
                  <a:lnTo>
                    <a:pt x="45983" y="11609"/>
                  </a:lnTo>
                  <a:cubicBezTo>
                    <a:pt x="152616" y="46096"/>
                    <a:pt x="252790" y="109642"/>
                    <a:pt x="334914" y="204539"/>
                  </a:cubicBezTo>
                  <a:cubicBezTo>
                    <a:pt x="334914" y="204539"/>
                    <a:pt x="334914" y="204539"/>
                    <a:pt x="3098684" y="3361253"/>
                  </a:cubicBezTo>
                  <a:lnTo>
                    <a:pt x="3204450" y="3482057"/>
                  </a:lnTo>
                  <a:lnTo>
                    <a:pt x="0" y="3482057"/>
                  </a:lnTo>
                  <a:close/>
                </a:path>
              </a:pathLst>
            </a:custGeom>
            <a:solidFill>
              <a:srgbClr val="6C92C0">
                <a:alpha val="5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9" name="íš1ïḋe">
              <a:extLst>
                <a:ext uri="{FF2B5EF4-FFF2-40B4-BE49-F238E27FC236}">
                  <a16:creationId xmlns:a16="http://schemas.microsoft.com/office/drawing/2014/main" id="{29907E5A-31DB-40A8-AA8D-93D6CA6C1A9A}"/>
                </a:ext>
              </a:extLst>
            </p:cNvPr>
            <p:cNvSpPr/>
            <p:nvPr/>
          </p:nvSpPr>
          <p:spPr>
            <a:xfrm>
              <a:off x="1" y="3977746"/>
              <a:ext cx="1366989" cy="4291852"/>
            </a:xfrm>
            <a:custGeom>
              <a:avLst/>
              <a:gdLst>
                <a:gd name="connsiteX0" fmla="*/ 899007 w 1366989"/>
                <a:gd name="connsiteY0" fmla="*/ 633 h 4291852"/>
                <a:gd name="connsiteX1" fmla="*/ 1343821 w 1366989"/>
                <a:gd name="connsiteY1" fmla="*/ 639191 h 4291852"/>
                <a:gd name="connsiteX2" fmla="*/ 316803 w 1366989"/>
                <a:gd name="connsiteY2" fmla="*/ 3970163 h 4291852"/>
                <a:gd name="connsiteX3" fmla="*/ 14549 w 1366989"/>
                <a:gd name="connsiteY3" fmla="*/ 4287566 h 4291852"/>
                <a:gd name="connsiteX4" fmla="*/ 0 w 1366989"/>
                <a:gd name="connsiteY4" fmla="*/ 4291852 h 4291852"/>
                <a:gd name="connsiteX5" fmla="*/ 0 w 1366989"/>
                <a:gd name="connsiteY5" fmla="*/ 186094 h 4291852"/>
                <a:gd name="connsiteX6" fmla="*/ 164343 w 1366989"/>
                <a:gd name="connsiteY6" fmla="*/ 148686 h 4291852"/>
                <a:gd name="connsiteX7" fmla="*/ 762612 w 1366989"/>
                <a:gd name="connsiteY7" fmla="*/ 12505 h 4291852"/>
                <a:gd name="connsiteX8" fmla="*/ 899007 w 1366989"/>
                <a:gd name="connsiteY8" fmla="*/ 633 h 42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6989" h="4291852">
                  <a:moveTo>
                    <a:pt x="899007" y="633"/>
                  </a:moveTo>
                  <a:cubicBezTo>
                    <a:pt x="1208404" y="16359"/>
                    <a:pt x="1443395" y="322717"/>
                    <a:pt x="1343821" y="639191"/>
                  </a:cubicBezTo>
                  <a:cubicBezTo>
                    <a:pt x="1343821" y="639191"/>
                    <a:pt x="1343821" y="639191"/>
                    <a:pt x="316803" y="3970163"/>
                  </a:cubicBezTo>
                  <a:cubicBezTo>
                    <a:pt x="267015" y="4128400"/>
                    <a:pt x="151065" y="4237937"/>
                    <a:pt x="14549" y="4287566"/>
                  </a:cubicBezTo>
                  <a:lnTo>
                    <a:pt x="0" y="4291852"/>
                  </a:lnTo>
                  <a:lnTo>
                    <a:pt x="0" y="186094"/>
                  </a:lnTo>
                  <a:lnTo>
                    <a:pt x="164343" y="148686"/>
                  </a:lnTo>
                  <a:cubicBezTo>
                    <a:pt x="351042" y="106189"/>
                    <a:pt x="550189" y="60858"/>
                    <a:pt x="762612" y="12505"/>
                  </a:cubicBezTo>
                  <a:cubicBezTo>
                    <a:pt x="809090" y="2071"/>
                    <a:pt x="854808" y="-1613"/>
                    <a:pt x="899007" y="633"/>
                  </a:cubicBezTo>
                  <a:close/>
                </a:path>
              </a:pathLst>
            </a:custGeom>
            <a:solidFill>
              <a:srgbClr val="6C92C0">
                <a:alpha val="7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lvl="0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50" name="iṡḻiďè">
              <a:extLst>
                <a:ext uri="{FF2B5EF4-FFF2-40B4-BE49-F238E27FC236}">
                  <a16:creationId xmlns:a16="http://schemas.microsoft.com/office/drawing/2014/main" id="{1F967B35-9443-49EB-84D0-6748AC279B08}"/>
                </a:ext>
              </a:extLst>
            </p:cNvPr>
            <p:cNvSpPr>
              <a:spLocks/>
            </p:cNvSpPr>
            <p:nvPr/>
          </p:nvSpPr>
          <p:spPr bwMode="auto">
            <a:xfrm rot="17341789">
              <a:off x="632431" y="4600824"/>
              <a:ext cx="1191816" cy="103229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53" name="íşḷiḍé">
            <a:extLst>
              <a:ext uri="{FF2B5EF4-FFF2-40B4-BE49-F238E27FC236}">
                <a16:creationId xmlns:a16="http://schemas.microsoft.com/office/drawing/2014/main" id="{3471AA9E-5D95-49F9-8E2C-798700544B4C}"/>
              </a:ext>
            </a:extLst>
          </p:cNvPr>
          <p:cNvSpPr/>
          <p:nvPr/>
        </p:nvSpPr>
        <p:spPr>
          <a:xfrm>
            <a:off x="3363903" y="1978118"/>
            <a:ext cx="137703" cy="137703"/>
          </a:xfrm>
          <a:prstGeom prst="ellipse">
            <a:avLst/>
          </a:prstGeom>
          <a:noFill/>
          <a:ln w="38100">
            <a:solidFill>
              <a:srgbClr val="6C92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7" name="iṡḻiďè"/>
          <p:cNvSpPr>
            <a:spLocks/>
          </p:cNvSpPr>
          <p:nvPr/>
        </p:nvSpPr>
        <p:spPr bwMode="auto">
          <a:xfrm rot="17590292">
            <a:off x="2495652" y="2419579"/>
            <a:ext cx="1979382" cy="1714453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6C92C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6" name="iṡḻiďè"/>
          <p:cNvSpPr>
            <a:spLocks/>
          </p:cNvSpPr>
          <p:nvPr/>
        </p:nvSpPr>
        <p:spPr bwMode="auto">
          <a:xfrm rot="17590292">
            <a:off x="1584123" y="1931786"/>
            <a:ext cx="2288396" cy="1982107"/>
          </a:xfrm>
          <a:custGeom>
            <a:avLst/>
            <a:gdLst>
              <a:gd name="T0" fmla="*/ 504 w 1231"/>
              <a:gd name="T1" fmla="*/ 86 h 1067"/>
              <a:gd name="T2" fmla="*/ 49 w 1231"/>
              <a:gd name="T3" fmla="*/ 874 h 1067"/>
              <a:gd name="T4" fmla="*/ 161 w 1231"/>
              <a:gd name="T5" fmla="*/ 1067 h 1067"/>
              <a:gd name="T6" fmla="*/ 1070 w 1231"/>
              <a:gd name="T7" fmla="*/ 1067 h 1067"/>
              <a:gd name="T8" fmla="*/ 1182 w 1231"/>
              <a:gd name="T9" fmla="*/ 874 h 1067"/>
              <a:gd name="T10" fmla="*/ 727 w 1231"/>
              <a:gd name="T11" fmla="*/ 86 h 1067"/>
              <a:gd name="T12" fmla="*/ 504 w 1231"/>
              <a:gd name="T13" fmla="*/ 86 h 10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1067">
                <a:moveTo>
                  <a:pt x="504" y="86"/>
                </a:moveTo>
                <a:cubicBezTo>
                  <a:pt x="49" y="874"/>
                  <a:pt x="49" y="874"/>
                  <a:pt x="49" y="874"/>
                </a:cubicBezTo>
                <a:cubicBezTo>
                  <a:pt x="0" y="960"/>
                  <a:pt x="62" y="1067"/>
                  <a:pt x="161" y="1067"/>
                </a:cubicBezTo>
                <a:cubicBezTo>
                  <a:pt x="1070" y="1067"/>
                  <a:pt x="1070" y="1067"/>
                  <a:pt x="1070" y="1067"/>
                </a:cubicBezTo>
                <a:cubicBezTo>
                  <a:pt x="1170" y="1067"/>
                  <a:pt x="1231" y="960"/>
                  <a:pt x="1182" y="874"/>
                </a:cubicBezTo>
                <a:cubicBezTo>
                  <a:pt x="727" y="86"/>
                  <a:pt x="727" y="86"/>
                  <a:pt x="727" y="86"/>
                </a:cubicBezTo>
                <a:cubicBezTo>
                  <a:pt x="678" y="0"/>
                  <a:pt x="554" y="0"/>
                  <a:pt x="504" y="86"/>
                </a:cubicBezTo>
                <a:close/>
              </a:path>
            </a:pathLst>
          </a:custGeom>
          <a:solidFill>
            <a:srgbClr val="48A2A0">
              <a:alpha val="6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cs typeface="+mn-ea"/>
              <a:sym typeface="+mn-lt"/>
            </a:endParaRPr>
          </a:p>
        </p:txBody>
      </p:sp>
      <p:sp>
        <p:nvSpPr>
          <p:cNvPr id="33" name="MH_Others_1"/>
          <p:cNvSpPr txBox="1"/>
          <p:nvPr>
            <p:custDataLst>
              <p:tags r:id="rId1"/>
            </p:custDataLst>
          </p:nvPr>
        </p:nvSpPr>
        <p:spPr>
          <a:xfrm>
            <a:off x="1365369" y="2922840"/>
            <a:ext cx="3955467" cy="8479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PART 03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547453" y="3023643"/>
            <a:ext cx="21852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spc="300" dirty="0">
                <a:solidFill>
                  <a:srgbClr val="436B9B"/>
                </a:solidFill>
                <a:cs typeface="+mn-ea"/>
                <a:sym typeface="+mn-lt"/>
              </a:rPr>
              <a:t>详细设计</a:t>
            </a:r>
          </a:p>
        </p:txBody>
      </p:sp>
    </p:spTree>
    <p:extLst>
      <p:ext uri="{BB962C8B-B14F-4D97-AF65-F5344CB8AC3E}">
        <p14:creationId xmlns:p14="http://schemas.microsoft.com/office/powerpoint/2010/main" val="97952490"/>
      </p:ext>
    </p:extLst>
  </p:cSld>
  <p:clrMapOvr>
    <a:masterClrMapping/>
  </p:clrMapOvr>
  <p:transition spd="slow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详细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3664612-3FF7-D0FD-9C8E-0C0C3C6E7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268016"/>
              </p:ext>
            </p:extLst>
          </p:nvPr>
        </p:nvGraphicFramePr>
        <p:xfrm>
          <a:off x="1197031" y="2097447"/>
          <a:ext cx="3001646" cy="245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34754" imgH="1501795" progId="Visio.Drawing.11">
                  <p:embed/>
                </p:oleObj>
              </mc:Choice>
              <mc:Fallback>
                <p:oleObj name="Visio" r:id="rId3" imgW="1834754" imgH="1501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7031" y="2097447"/>
                        <a:ext cx="3001646" cy="245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72867CF-2832-B0B9-F2D1-9338E1F920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766010"/>
              </p:ext>
            </p:extLst>
          </p:nvPr>
        </p:nvGraphicFramePr>
        <p:xfrm>
          <a:off x="5933577" y="2097447"/>
          <a:ext cx="4868151" cy="245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16454" imgH="1723952" progId="Visio.Drawing.11">
                  <p:embed/>
                </p:oleObj>
              </mc:Choice>
              <mc:Fallback>
                <p:oleObj name="Visio" r:id="rId5" imgW="3416454" imgH="17239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577" y="2097447"/>
                        <a:ext cx="4868151" cy="245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0736A305-F790-B207-1BD8-F10FCB5980CE}"/>
              </a:ext>
            </a:extLst>
          </p:cNvPr>
          <p:cNvSpPr txBox="1"/>
          <p:nvPr/>
        </p:nvSpPr>
        <p:spPr>
          <a:xfrm>
            <a:off x="2200762" y="4886632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个功能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488917F-E0CC-36A0-C9E1-A45289F02DDB}"/>
              </a:ext>
            </a:extLst>
          </p:cNvPr>
          <p:cNvSpPr txBox="1"/>
          <p:nvPr/>
        </p:nvSpPr>
        <p:spPr>
          <a:xfrm>
            <a:off x="7870560" y="4886632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</a:t>
            </a:r>
            <a:r>
              <a:rPr lang="zh-CN" altLang="en-US" dirty="0"/>
              <a:t>个功能</a:t>
            </a:r>
          </a:p>
        </p:txBody>
      </p:sp>
    </p:spTree>
    <p:extLst>
      <p:ext uri="{BB962C8B-B14F-4D97-AF65-F5344CB8AC3E}">
        <p14:creationId xmlns:p14="http://schemas.microsoft.com/office/powerpoint/2010/main" val="3047011476"/>
      </p:ext>
    </p:extLst>
  </p:cSld>
  <p:clrMapOvr>
    <a:masterClrMapping/>
  </p:clrMapOvr>
  <p:transition spd="slow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197031" y="541771"/>
            <a:ext cx="13644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spc="300" dirty="0">
                <a:solidFill>
                  <a:schemeClr val="tx2"/>
                </a:solidFill>
                <a:cs typeface="+mn-ea"/>
                <a:sym typeface="+mn-lt"/>
              </a:rPr>
              <a:t>详细设计</a:t>
            </a:r>
          </a:p>
        </p:txBody>
      </p:sp>
      <p:grpSp>
        <p:nvGrpSpPr>
          <p:cNvPr id="23" name="组合 22"/>
          <p:cNvGrpSpPr/>
          <p:nvPr/>
        </p:nvGrpSpPr>
        <p:grpSpPr>
          <a:xfrm rot="10800000">
            <a:off x="0" y="304408"/>
            <a:ext cx="1010103" cy="857396"/>
            <a:chOff x="-39567" y="0"/>
            <a:chExt cx="1677745" cy="1424104"/>
          </a:xfrm>
        </p:grpSpPr>
        <p:sp>
          <p:nvSpPr>
            <p:cNvPr id="24" name="iṡḻiďè"/>
            <p:cNvSpPr>
              <a:spLocks/>
            </p:cNvSpPr>
            <p:nvPr/>
          </p:nvSpPr>
          <p:spPr bwMode="auto">
            <a:xfrm rot="16200000">
              <a:off x="435146" y="139193"/>
              <a:ext cx="1289315" cy="1116748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6C92C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  <p:sp>
          <p:nvSpPr>
            <p:cNvPr id="25" name="iṡḻiďè"/>
            <p:cNvSpPr>
              <a:spLocks/>
            </p:cNvSpPr>
            <p:nvPr/>
          </p:nvSpPr>
          <p:spPr bwMode="auto">
            <a:xfrm rot="16200000">
              <a:off x="-134871" y="95304"/>
              <a:ext cx="1424104" cy="1233496"/>
            </a:xfrm>
            <a:custGeom>
              <a:avLst/>
              <a:gdLst>
                <a:gd name="T0" fmla="*/ 504 w 1231"/>
                <a:gd name="T1" fmla="*/ 86 h 1067"/>
                <a:gd name="T2" fmla="*/ 49 w 1231"/>
                <a:gd name="T3" fmla="*/ 874 h 1067"/>
                <a:gd name="T4" fmla="*/ 161 w 1231"/>
                <a:gd name="T5" fmla="*/ 1067 h 1067"/>
                <a:gd name="T6" fmla="*/ 1070 w 1231"/>
                <a:gd name="T7" fmla="*/ 1067 h 1067"/>
                <a:gd name="T8" fmla="*/ 1182 w 1231"/>
                <a:gd name="T9" fmla="*/ 874 h 1067"/>
                <a:gd name="T10" fmla="*/ 727 w 1231"/>
                <a:gd name="T11" fmla="*/ 86 h 1067"/>
                <a:gd name="T12" fmla="*/ 504 w 1231"/>
                <a:gd name="T13" fmla="*/ 8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1067">
                  <a:moveTo>
                    <a:pt x="504" y="86"/>
                  </a:moveTo>
                  <a:cubicBezTo>
                    <a:pt x="49" y="874"/>
                    <a:pt x="49" y="874"/>
                    <a:pt x="49" y="874"/>
                  </a:cubicBezTo>
                  <a:cubicBezTo>
                    <a:pt x="0" y="960"/>
                    <a:pt x="62" y="1067"/>
                    <a:pt x="161" y="1067"/>
                  </a:cubicBezTo>
                  <a:cubicBezTo>
                    <a:pt x="1070" y="1067"/>
                    <a:pt x="1070" y="1067"/>
                    <a:pt x="1070" y="1067"/>
                  </a:cubicBezTo>
                  <a:cubicBezTo>
                    <a:pt x="1170" y="1067"/>
                    <a:pt x="1231" y="960"/>
                    <a:pt x="1182" y="874"/>
                  </a:cubicBezTo>
                  <a:cubicBezTo>
                    <a:pt x="727" y="86"/>
                    <a:pt x="727" y="86"/>
                    <a:pt x="727" y="86"/>
                  </a:cubicBezTo>
                  <a:cubicBezTo>
                    <a:pt x="678" y="0"/>
                    <a:pt x="554" y="0"/>
                    <a:pt x="504" y="86"/>
                  </a:cubicBezTo>
                  <a:close/>
                </a:path>
              </a:pathLst>
            </a:custGeom>
            <a:solidFill>
              <a:srgbClr val="48A2A0">
                <a:alpha val="68000"/>
              </a:srgb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>
                <a:cs typeface="+mn-ea"/>
                <a:sym typeface="+mn-lt"/>
              </a:endParaRPr>
            </a:p>
          </p:txBody>
        </p:sp>
      </p:grpSp>
      <p:sp>
        <p:nvSpPr>
          <p:cNvPr id="2" name="卷形: 水平 1">
            <a:extLst>
              <a:ext uri="{FF2B5EF4-FFF2-40B4-BE49-F238E27FC236}">
                <a16:creationId xmlns:a16="http://schemas.microsoft.com/office/drawing/2014/main" id="{A813BB44-1ECD-62D3-1931-4E99889DB135}"/>
              </a:ext>
            </a:extLst>
          </p:cNvPr>
          <p:cNvSpPr/>
          <p:nvPr/>
        </p:nvSpPr>
        <p:spPr>
          <a:xfrm>
            <a:off x="11592232" y="6371303"/>
            <a:ext cx="599768" cy="452284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44BD25C-B35E-4513-0C89-BD30C8F56C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45673"/>
              </p:ext>
            </p:extLst>
          </p:nvPr>
        </p:nvGraphicFramePr>
        <p:xfrm>
          <a:off x="1358980" y="2018788"/>
          <a:ext cx="4420952" cy="2998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8390" imgH="1755506" progId="Visio.Drawing.11">
                  <p:embed/>
                </p:oleObj>
              </mc:Choice>
              <mc:Fallback>
                <p:oleObj name="Visio" r:id="rId3" imgW="2588390" imgH="17555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80" y="2018788"/>
                        <a:ext cx="4420952" cy="2998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21988E6-E6CF-3887-FA86-19A4281B08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638039"/>
              </p:ext>
            </p:extLst>
          </p:nvPr>
        </p:nvGraphicFramePr>
        <p:xfrm>
          <a:off x="7282220" y="2018788"/>
          <a:ext cx="2176411" cy="2998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30771" imgH="1834817" progId="Visio.Drawing.11">
                  <p:embed/>
                </p:oleObj>
              </mc:Choice>
              <mc:Fallback>
                <p:oleObj name="Visio" r:id="rId5" imgW="1330771" imgH="18348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2220" y="2018788"/>
                        <a:ext cx="2176411" cy="2998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48F14C61-08FF-72B2-C2AD-8843D1A48B39}"/>
              </a:ext>
            </a:extLst>
          </p:cNvPr>
          <p:cNvSpPr txBox="1"/>
          <p:nvPr/>
        </p:nvSpPr>
        <p:spPr>
          <a:xfrm>
            <a:off x="3072364" y="5289754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个功能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E729F2D-9FD2-0FB5-0740-E6EA10665128}"/>
              </a:ext>
            </a:extLst>
          </p:cNvPr>
          <p:cNvSpPr txBox="1"/>
          <p:nvPr/>
        </p:nvSpPr>
        <p:spPr>
          <a:xfrm>
            <a:off x="7873333" y="5289754"/>
            <a:ext cx="994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个功能</a:t>
            </a:r>
          </a:p>
        </p:txBody>
      </p:sp>
    </p:spTree>
    <p:extLst>
      <p:ext uri="{BB962C8B-B14F-4D97-AF65-F5344CB8AC3E}">
        <p14:creationId xmlns:p14="http://schemas.microsoft.com/office/powerpoint/2010/main" val="992895482"/>
      </p:ext>
    </p:extLst>
  </p:cSld>
  <p:clrMapOvr>
    <a:masterClrMapping/>
  </p:clrMapOvr>
  <p:transition spd="slow">
    <p:cover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CORM_RATE_SLIDES" val="0"/>
  <p:tag name="ISPRING_SCORM_RATE_QUIZZES" val="0"/>
  <p:tag name="ISPRING_SCORM_PASSING_SCORE" val="0.000000"/>
  <p:tag name="ISPRING_ULTRA_SCORM_COURSE_ID" val="B5C05C61-D5D4-44B4-B47F-C512FD34F8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Repository"/>
  <p:tag name="ISPRING_OUTPUT_FOLDER" val="C:\Users\codi\Desktop\20190715包图\2"/>
  <p:tag name="ISPRING_PRESENTATION_TITLE" val="橙色稳重商务风商业计划书PPT模板"/>
  <p:tag name="ISPRING_FIRST_PUBLI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30141854"/>
  <p:tag name="MH_LIBRARY" val="CONTENTS"/>
  <p:tag name="MH_TYPE" val="OTHERS"/>
  <p:tag name="ID" val="54583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30141854"/>
  <p:tag name="MH_LIBRARY" val="CONTENTS"/>
  <p:tag name="MH_TYPE" val="OTHERS"/>
  <p:tag name="ID" val="54583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30141854"/>
  <p:tag name="MH_LIBRARY" val="CONTENTS"/>
  <p:tag name="MH_TYPE" val="OTHERS"/>
  <p:tag name="ID" val="54583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30141854"/>
  <p:tag name="MH_LIBRARY" val="CONTENTS"/>
  <p:tag name="MH_TYPE" val="OTHERS"/>
  <p:tag name="ID" val="54583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30141854"/>
  <p:tag name="MH_LIBRARY" val="CONTENTS"/>
  <p:tag name="MH_TYPE" val="OTHERS"/>
  <p:tag name="ID" val="545839"/>
</p:tagLst>
</file>

<file path=ppt/theme/theme1.xml><?xml version="1.0" encoding="utf-8"?>
<a:theme xmlns:a="http://schemas.openxmlformats.org/drawingml/2006/main" name="第一PPT，www.1ppt.com">
  <a:themeElements>
    <a:clrScheme name="自定义 317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48A2A0"/>
      </a:accent1>
      <a:accent2>
        <a:srgbClr val="6C92C0"/>
      </a:accent2>
      <a:accent3>
        <a:srgbClr val="3EA592"/>
      </a:accent3>
      <a:accent4>
        <a:srgbClr val="5066A1"/>
      </a:accent4>
      <a:accent5>
        <a:srgbClr val="5E5CA2"/>
      </a:accent5>
      <a:accent6>
        <a:srgbClr val="768394"/>
      </a:accent6>
      <a:hlink>
        <a:srgbClr val="4276AA"/>
      </a:hlink>
      <a:folHlink>
        <a:srgbClr val="BFBFBF"/>
      </a:folHlink>
    </a:clrScheme>
    <a:fontScheme name="ha1jvetz">
      <a:majorFont>
        <a:latin typeface="印品黑体"/>
        <a:ea typeface="印品黑体"/>
        <a:cs typeface=""/>
      </a:majorFont>
      <a:minorFont>
        <a:latin typeface="印品黑体"/>
        <a:ea typeface="印品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67</Words>
  <Application>Microsoft Office PowerPoint</Application>
  <PresentationFormat>宽屏</PresentationFormat>
  <Paragraphs>61</Paragraphs>
  <Slides>1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等线</vt:lpstr>
      <vt:lpstr>微软雅黑</vt:lpstr>
      <vt:lpstr>印品黑体</vt:lpstr>
      <vt:lpstr>Arial</vt:lpstr>
      <vt:lpstr>Calibri</vt:lpstr>
      <vt:lpstr>第一PPT，www.1ppt.com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极简工作总结</dc:title>
  <dc:creator/>
  <cp:keywords>www.1ppt.com</cp:keywords>
  <dc:description>www.1ppt.com</dc:description>
  <cp:lastModifiedBy/>
  <cp:revision>1</cp:revision>
  <dcterms:created xsi:type="dcterms:W3CDTF">2021-08-15T13:41:38Z</dcterms:created>
  <dcterms:modified xsi:type="dcterms:W3CDTF">2023-02-17T03:15:11Z</dcterms:modified>
</cp:coreProperties>
</file>